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8D9B63E" w14:textId="5B07F63A" w:rsidR="00544BAF" w:rsidRDefault="00FF3392" w:rsidP="00FF3392">
      <w:pPr>
        <w:pStyle w:val="1"/>
      </w:pPr>
      <w:r>
        <w:rPr>
          <w:rFonts w:hint="eastAsia"/>
        </w:rPr>
        <w:t>单元测试代码生成模块设计文档</w:t>
      </w:r>
    </w:p>
    <w:p w14:paraId="5B7E006F" w14:textId="44061C3C" w:rsidR="00FF3392" w:rsidRDefault="00FF3392" w:rsidP="00FF3392">
      <w:pPr>
        <w:pStyle w:val="2"/>
      </w:pPr>
      <w:r>
        <w:rPr>
          <w:rFonts w:hint="eastAsia"/>
        </w:rPr>
        <w:t>功能描述：</w:t>
      </w:r>
    </w:p>
    <w:p w14:paraId="3976152B" w14:textId="444E1DA0" w:rsidR="00FF3392" w:rsidRDefault="00FF3392" w:rsidP="00FF3392">
      <w:r>
        <w:tab/>
      </w:r>
      <w:r>
        <w:rPr>
          <w:rFonts w:hint="eastAsia"/>
        </w:rPr>
        <w:t>根据代码分析后识别到的函数信息为基础，对相关接口进行单元测试所需的通用代码进行自动化生成，包括参数、返回值、桩函数和期望结果测试。</w:t>
      </w:r>
    </w:p>
    <w:p w14:paraId="03D36DC1" w14:textId="6126246E" w:rsidR="00C84F31" w:rsidRDefault="00C84F31" w:rsidP="00FF3392"/>
    <w:p w14:paraId="0F508D52" w14:textId="6C61DCDC" w:rsidR="00C84F31" w:rsidRDefault="00C84F31" w:rsidP="00C84F31">
      <w:pPr>
        <w:jc w:val="center"/>
      </w:pPr>
      <w:r>
        <w:object w:dxaOrig="5566" w:dyaOrig="8251" w14:anchorId="1C2E55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6.5pt;height:305.5pt" o:ole="">
            <v:imagedata r:id="rId7" o:title=""/>
          </v:shape>
          <o:OLEObject Type="Embed" ProgID="Visio.Drawing.15" ShapeID="_x0000_i1025" DrawAspect="Content" ObjectID="_1656097790" r:id="rId8"/>
        </w:object>
      </w:r>
    </w:p>
    <w:p w14:paraId="0162C422" w14:textId="5EB052CD" w:rsidR="00732624" w:rsidRDefault="00732624" w:rsidP="00732624">
      <w:pPr>
        <w:pStyle w:val="2"/>
      </w:pPr>
      <w:r>
        <w:rPr>
          <w:rFonts w:hint="eastAsia"/>
        </w:rPr>
        <w:t>设计方案</w:t>
      </w:r>
    </w:p>
    <w:p w14:paraId="2D6577BB" w14:textId="7FCC80C4" w:rsidR="00732624" w:rsidRDefault="00732624" w:rsidP="00732624">
      <w:r>
        <w:rPr>
          <w:rFonts w:hint="eastAsia"/>
        </w:rPr>
        <w:t>整体设计方案分为三个部分：</w:t>
      </w:r>
    </w:p>
    <w:p w14:paraId="6374CB8C" w14:textId="40244777" w:rsidR="00732624" w:rsidRDefault="00732624" w:rsidP="00732624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自动化测试代码必要信息的输入流程实现。</w:t>
      </w:r>
    </w:p>
    <w:p w14:paraId="4AD683A9" w14:textId="74A854E1" w:rsidR="00732624" w:rsidRDefault="00732624" w:rsidP="00732624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自动化测试代码生成功能实现。</w:t>
      </w:r>
    </w:p>
    <w:p w14:paraId="78CD2B3A" w14:textId="016ED98B" w:rsidR="00732624" w:rsidRDefault="00732624" w:rsidP="00732624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桩函数实现功能实现。</w:t>
      </w:r>
    </w:p>
    <w:p w14:paraId="149C64C4" w14:textId="3F1E9B52" w:rsidR="00732624" w:rsidRDefault="00732624" w:rsidP="00732624"/>
    <w:p w14:paraId="1439613F" w14:textId="78547A29" w:rsidR="00732624" w:rsidRDefault="00732624" w:rsidP="00732624"/>
    <w:p w14:paraId="5BDF73A6" w14:textId="77777777" w:rsidR="00732624" w:rsidRDefault="00732624" w:rsidP="00732624">
      <w:pPr>
        <w:rPr>
          <w:rFonts w:hint="eastAsia"/>
        </w:rPr>
      </w:pPr>
    </w:p>
    <w:p w14:paraId="23460929" w14:textId="25765321" w:rsidR="00732624" w:rsidRDefault="00732624" w:rsidP="00732624">
      <w:pPr>
        <w:pStyle w:val="3"/>
        <w:numPr>
          <w:ilvl w:val="0"/>
          <w:numId w:val="2"/>
        </w:numPr>
      </w:pPr>
      <w:r>
        <w:rPr>
          <w:rFonts w:hint="eastAsia"/>
        </w:rPr>
        <w:lastRenderedPageBreak/>
        <w:t>自动化测试代码信息流输入</w:t>
      </w:r>
    </w:p>
    <w:p w14:paraId="1E39AB88" w14:textId="77777777" w:rsidR="00732624" w:rsidRPr="00732624" w:rsidRDefault="00732624" w:rsidP="00732624">
      <w:pPr>
        <w:rPr>
          <w:rFonts w:hint="eastAsia"/>
        </w:rPr>
      </w:pPr>
    </w:p>
    <w:sectPr w:rsidR="00732624" w:rsidRPr="0073262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11FD486" w14:textId="77777777" w:rsidR="00F15995" w:rsidRDefault="00F15995" w:rsidP="00FF3392">
      <w:r>
        <w:separator/>
      </w:r>
    </w:p>
  </w:endnote>
  <w:endnote w:type="continuationSeparator" w:id="0">
    <w:p w14:paraId="0340B448" w14:textId="77777777" w:rsidR="00F15995" w:rsidRDefault="00F15995" w:rsidP="00FF33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21AD015" w14:textId="77777777" w:rsidR="00F15995" w:rsidRDefault="00F15995" w:rsidP="00FF3392">
      <w:r>
        <w:separator/>
      </w:r>
    </w:p>
  </w:footnote>
  <w:footnote w:type="continuationSeparator" w:id="0">
    <w:p w14:paraId="6A9ADA05" w14:textId="77777777" w:rsidR="00F15995" w:rsidRDefault="00F15995" w:rsidP="00FF339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475F4441"/>
    <w:multiLevelType w:val="hybridMultilevel"/>
    <w:tmpl w:val="9C5AA022"/>
    <w:lvl w:ilvl="0" w:tplc="DC24CF76">
      <w:start w:val="1"/>
      <w:numFmt w:val="japaneseCounting"/>
      <w:lvlText w:val="%1、"/>
      <w:lvlJc w:val="left"/>
      <w:pPr>
        <w:ind w:left="630" w:hanging="63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711A3266"/>
    <w:multiLevelType w:val="hybridMultilevel"/>
    <w:tmpl w:val="6B8A03BA"/>
    <w:lvl w:ilvl="0" w:tplc="6E72694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07432"/>
    <w:rsid w:val="00035D2E"/>
    <w:rsid w:val="00307432"/>
    <w:rsid w:val="00544BAF"/>
    <w:rsid w:val="00732624"/>
    <w:rsid w:val="00C84F31"/>
    <w:rsid w:val="00F15995"/>
    <w:rsid w:val="00FF33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5D6AF27"/>
  <w15:chartTrackingRefBased/>
  <w15:docId w15:val="{AAAF58F8-85EE-4885-A23B-58CE1598DA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F339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FF339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3262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F339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F3392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F339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F3392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FF3392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FF339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732624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732624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0</TotalTime>
  <Pages>1</Pages>
  <Words>29</Words>
  <Characters>171</Characters>
  <Application>Microsoft Office Word</Application>
  <DocSecurity>0</DocSecurity>
  <Lines>1</Lines>
  <Paragraphs>1</Paragraphs>
  <ScaleCrop>false</ScaleCrop>
  <Company/>
  <LinksUpToDate>false</LinksUpToDate>
  <CharactersWithSpaces>1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曹 磊</dc:creator>
  <cp:keywords/>
  <dc:description/>
  <cp:lastModifiedBy>曹 磊</cp:lastModifiedBy>
  <cp:revision>4</cp:revision>
  <dcterms:created xsi:type="dcterms:W3CDTF">2020-07-12T05:34:00Z</dcterms:created>
  <dcterms:modified xsi:type="dcterms:W3CDTF">2020-07-12T14:23:00Z</dcterms:modified>
</cp:coreProperties>
</file>